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A16F8" w:rsidRDefault="00E17323">
      <w:r w:rsidRPr="00E17323">
        <w:object w:dxaOrig="7545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497.25pt" o:ole="">
            <v:imagedata r:id="rId5" o:title=""/>
          </v:shape>
          <o:OLEObject Type="Embed" ProgID="Visio.Drawing.15" ShapeID="_x0000_i1025" DrawAspect="Content" ObjectID="_1603518736" r:id="rId6"/>
        </w:object>
      </w:r>
    </w:p>
    <w:sectPr w:rsidR="00CA16F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7323"/>
    <w:rsid w:val="00CA16F8"/>
    <w:rsid w:val="00D91C07"/>
    <w:rsid w:val="00E173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8-11-12T01:06:00Z</dcterms:created>
  <dcterms:modified xsi:type="dcterms:W3CDTF">2018-11-12T01:06:00Z</dcterms:modified>
</cp:coreProperties>
</file>